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439CA5" w14:textId="6C7D020C" w:rsidR="00C63086" w:rsidRPr="00ED0FFB" w:rsidRDefault="00BD6B6B" w:rsidP="00ED0FFB">
      <w:pPr>
        <w:pStyle w:val="Header"/>
        <w:tabs>
          <w:tab w:val="clear" w:pos="4320"/>
          <w:tab w:val="clear" w:pos="8640"/>
        </w:tabs>
      </w:pPr>
      <w:r w:rsidRPr="00BD6B6B">
        <w:object w:dxaOrig="16880" w:dyaOrig="8070" w14:anchorId="1B471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679.3pt;height:324.95pt" o:ole="">
            <v:imagedata r:id="rId6" o:title=""/>
          </v:shape>
          <o:OLEObject Type="Embed" ProgID="Visio.Drawing.15" ShapeID="_x0000_i1034" DrawAspect="Content" ObjectID="_1753087819" r:id="rId7"/>
        </w:object>
      </w:r>
    </w:p>
    <w:sectPr w:rsidR="00C63086" w:rsidRPr="00ED0FFB" w:rsidSect="00953FF9">
      <w:headerReference w:type="default" r:id="rId8"/>
      <w:footerReference w:type="default" r:id="rId9"/>
      <w:pgSz w:w="15840" w:h="12240" w:orient="landscape" w:code="1"/>
      <w:pgMar w:top="540" w:right="806" w:bottom="180" w:left="1440" w:header="72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39C948" w14:textId="77777777" w:rsidR="00634B70" w:rsidRDefault="00634B70">
      <w:r>
        <w:separator/>
      </w:r>
    </w:p>
  </w:endnote>
  <w:endnote w:type="continuationSeparator" w:id="0">
    <w:p w14:paraId="4BB87704" w14:textId="77777777" w:rsidR="00634B70" w:rsidRDefault="00634B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C7D14C" w14:textId="77777777" w:rsidR="002F5BB6" w:rsidRDefault="002F5BB6" w:rsidP="002F5BB6">
    <w:pPr>
      <w:pStyle w:val="Footer"/>
      <w:jc w:val="center"/>
    </w:pPr>
    <w:r>
      <w:t>“For Reference Only When Printed”</w:t>
    </w:r>
  </w:p>
  <w:p w14:paraId="7EB51457" w14:textId="77777777" w:rsidR="002C23C8" w:rsidRDefault="002C23C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C48C38" w14:textId="77777777" w:rsidR="00634B70" w:rsidRDefault="00634B70">
      <w:r>
        <w:separator/>
      </w:r>
    </w:p>
  </w:footnote>
  <w:footnote w:type="continuationSeparator" w:id="0">
    <w:p w14:paraId="717BEE69" w14:textId="77777777" w:rsidR="00634B70" w:rsidRDefault="00634B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3870"/>
    </w:tblGrid>
    <w:tr w:rsidR="002C23C8" w14:paraId="68BD9EBB" w14:textId="77777777" w:rsidTr="00ED0FFB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5D0A8A68" w14:textId="62D1F8D7" w:rsidR="002C23C8" w:rsidRDefault="00834F92" w:rsidP="001140A0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  <w:u w:val="single"/>
            </w:rPr>
          </w:pPr>
          <w:r w:rsidRPr="00834F92">
            <w:rPr>
              <w:noProof/>
            </w:rPr>
            <w:drawing>
              <wp:inline distT="0" distB="0" distL="0" distR="0" wp14:anchorId="03CE6D21" wp14:editId="3E77FBDD">
                <wp:extent cx="1977175" cy="657225"/>
                <wp:effectExtent l="0" t="0" r="4445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4898" cy="6597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786C906B" w14:textId="3191B1B0" w:rsidR="00C471E4" w:rsidRDefault="002C23C8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BD6B6B">
            <w:t>09/AUG</w:t>
          </w:r>
          <w:r w:rsidR="00834F92">
            <w:t>/2023</w:t>
          </w:r>
        </w:p>
        <w:p w14:paraId="77ED5480" w14:textId="77777777" w:rsidR="002C23C8" w:rsidRDefault="002C23C8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spacing w:val="-2"/>
              <w:sz w:val="22"/>
            </w:rPr>
          </w:pPr>
        </w:p>
        <w:p w14:paraId="66CFA79C" w14:textId="699752A5" w:rsidR="002C23C8" w:rsidRDefault="002C23C8" w:rsidP="00F60AB4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 w:rsidR="00834F92">
            <w:t xml:space="preserve"> </w:t>
          </w:r>
          <w:r w:rsidR="00BD6B6B">
            <w:t>2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475E0847" w14:textId="77777777" w:rsidR="002C23C8" w:rsidRDefault="002C23C8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1F7F97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1F7F97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</w:p>
        <w:p w14:paraId="7D706840" w14:textId="77777777" w:rsidR="002C23C8" w:rsidRDefault="002C23C8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387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5C5C64FF" w14:textId="77777777" w:rsidR="002C23C8" w:rsidRDefault="002C23C8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6742DF">
            <w:t>ASC-WDL-</w:t>
          </w:r>
          <w:r>
            <w:rPr>
              <w:caps/>
              <w:spacing w:val="-2"/>
            </w:rPr>
            <w:t>PFC</w:t>
          </w:r>
          <w:r w:rsidR="006742DF">
            <w:t>-</w:t>
          </w:r>
          <w:r>
            <w:rPr>
              <w:caps/>
              <w:spacing w:val="-2"/>
            </w:rPr>
            <w:t>4.8-5</w:t>
          </w:r>
        </w:p>
        <w:p w14:paraId="5F9B6D51" w14:textId="77777777" w:rsidR="002C23C8" w:rsidRDefault="002C23C8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2C23C8" w14:paraId="221068E9" w14:textId="77777777" w:rsidTr="00ED0FFB"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4D7F51C3" w14:textId="77777777" w:rsidR="002C23C8" w:rsidRDefault="002C23C8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550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7E01B1D6" w14:textId="419CFAFD" w:rsidR="002C23C8" w:rsidRDefault="002C23C8" w:rsidP="00834F92">
          <w:pPr>
            <w:tabs>
              <w:tab w:val="left" w:pos="-4116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>SUBJECT:</w:t>
          </w:r>
          <w:r>
            <w:rPr>
              <w:spacing w:val="-2"/>
            </w:rPr>
            <w:tab/>
          </w:r>
          <w:r w:rsidR="00F07B74">
            <w:t xml:space="preserve">ESD </w:t>
          </w:r>
          <w:r>
            <w:rPr>
              <w:spacing w:val="-2"/>
            </w:rPr>
            <w:t xml:space="preserve">Wrist Strap, </w:t>
          </w:r>
          <w:r w:rsidR="00834F92">
            <w:rPr>
              <w:spacing w:val="-2"/>
            </w:rPr>
            <w:t>Mat,</w:t>
          </w:r>
          <w:r>
            <w:rPr>
              <w:spacing w:val="-2"/>
            </w:rPr>
            <w:t xml:space="preserve"> </w:t>
          </w:r>
          <w:r w:rsidR="00DD066E">
            <w:t>and</w:t>
          </w:r>
          <w:r>
            <w:rPr>
              <w:spacing w:val="-2"/>
            </w:rPr>
            <w:t xml:space="preserve"> Ground Cord Verification System</w:t>
          </w:r>
        </w:p>
      </w:tc>
    </w:tr>
  </w:tbl>
  <w:p w14:paraId="6A958A62" w14:textId="77777777" w:rsidR="002C23C8" w:rsidRDefault="002C23C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6EBD"/>
    <w:rsid w:val="00027BF5"/>
    <w:rsid w:val="000A4078"/>
    <w:rsid w:val="000B6EBD"/>
    <w:rsid w:val="00111815"/>
    <w:rsid w:val="001140A0"/>
    <w:rsid w:val="001F7F97"/>
    <w:rsid w:val="00253569"/>
    <w:rsid w:val="002C23C8"/>
    <w:rsid w:val="002D1D54"/>
    <w:rsid w:val="002E7CE1"/>
    <w:rsid w:val="002F5BB6"/>
    <w:rsid w:val="00381439"/>
    <w:rsid w:val="00387CB5"/>
    <w:rsid w:val="00493D22"/>
    <w:rsid w:val="004A6421"/>
    <w:rsid w:val="004F57BB"/>
    <w:rsid w:val="00502C23"/>
    <w:rsid w:val="0051227E"/>
    <w:rsid w:val="00516D5E"/>
    <w:rsid w:val="0059156C"/>
    <w:rsid w:val="00634B70"/>
    <w:rsid w:val="006742DF"/>
    <w:rsid w:val="006D11DD"/>
    <w:rsid w:val="00732202"/>
    <w:rsid w:val="007960B2"/>
    <w:rsid w:val="007A56DF"/>
    <w:rsid w:val="007A6498"/>
    <w:rsid w:val="007D2810"/>
    <w:rsid w:val="008162C7"/>
    <w:rsid w:val="00823972"/>
    <w:rsid w:val="00834F92"/>
    <w:rsid w:val="00867F00"/>
    <w:rsid w:val="0087359C"/>
    <w:rsid w:val="008F5F3A"/>
    <w:rsid w:val="0090488C"/>
    <w:rsid w:val="00915E76"/>
    <w:rsid w:val="00946F38"/>
    <w:rsid w:val="00953FF9"/>
    <w:rsid w:val="00997052"/>
    <w:rsid w:val="009E0120"/>
    <w:rsid w:val="00A5329D"/>
    <w:rsid w:val="00A6745F"/>
    <w:rsid w:val="00AA5305"/>
    <w:rsid w:val="00AE3C31"/>
    <w:rsid w:val="00B17E6F"/>
    <w:rsid w:val="00BC3291"/>
    <w:rsid w:val="00BD6B6B"/>
    <w:rsid w:val="00BF0EBE"/>
    <w:rsid w:val="00BF4D15"/>
    <w:rsid w:val="00C20D6E"/>
    <w:rsid w:val="00C37D7B"/>
    <w:rsid w:val="00C45B68"/>
    <w:rsid w:val="00C471E4"/>
    <w:rsid w:val="00C569AC"/>
    <w:rsid w:val="00C63086"/>
    <w:rsid w:val="00C94665"/>
    <w:rsid w:val="00C946A1"/>
    <w:rsid w:val="00D23413"/>
    <w:rsid w:val="00D410F0"/>
    <w:rsid w:val="00D42A24"/>
    <w:rsid w:val="00D91890"/>
    <w:rsid w:val="00DD066E"/>
    <w:rsid w:val="00E6583D"/>
    <w:rsid w:val="00ED0FFB"/>
    <w:rsid w:val="00F03811"/>
    <w:rsid w:val="00F07B74"/>
    <w:rsid w:val="00F60AB4"/>
    <w:rsid w:val="00F67C1E"/>
    <w:rsid w:val="00F7292F"/>
    <w:rsid w:val="00F771DD"/>
    <w:rsid w:val="00FB637F"/>
    <w:rsid w:val="00FE7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769"/>
    <o:shapelayout v:ext="edit">
      <o:idmap v:ext="edit" data="1"/>
    </o:shapelayout>
  </w:shapeDefaults>
  <w:decimalSymbol w:val="."/>
  <w:listSeparator w:val=","/>
  <w14:docId w14:val="6A1C8BE6"/>
  <w15:docId w15:val="{87322AC0-6827-413D-A51F-126BC4C765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E658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6583D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953F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2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customXml" Target="../customXml/item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customXml" Target="../customXml/item4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xpirationDate xmlns="7705ac32-5b31-4511-af5f-e5a21d83706f" xsi:nil="true"/>
    <_dlc_DocId xmlns="9c6bd154-f60a-4c36-8a8d-d7b1c1e56eca">K2767ETNSN7Q-157588686-6710</_dlc_DocId>
    <lcf76f155ced4ddcb4097134ff3c332f xmlns="7705ac32-5b31-4511-af5f-e5a21d83706f">
      <Terms xmlns="http://schemas.microsoft.com/office/infopath/2007/PartnerControls"/>
    </lcf76f155ced4ddcb4097134ff3c332f>
    <TaxCatchAll xmlns="9c6bd154-f60a-4c36-8a8d-d7b1c1e56eca" xsi:nil="true"/>
    <PublishDate xmlns="7705ac32-5b31-4511-af5f-e5a21d83706f" xsi:nil="true"/>
    <_dlc_DocIdPersistId xmlns="9c6bd154-f60a-4c36-8a8d-d7b1c1e56eca" xsi:nil="true"/>
    <_ip_UnifiedCompliancePolicyUIAction xmlns="http://schemas.microsoft.com/sharepoint/v3" xsi:nil="true"/>
    <_dlc_DocIdUrl xmlns="9c6bd154-f60a-4c36-8a8d-d7b1c1e56eca">
      <Url>https://aar.sharepoint.com/sites/myconnection/_layouts/15/DocIdRedir.aspx?ID=K2767ETNSN7Q-157588686-6710</Url>
      <Description>K2767ETNSN7Q-157588686-6710</Description>
    </_dlc_DocIdUrl>
    <_ip_UnifiedCompliancePolicyProperties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5661EF91-CECC-4730-92BF-A7A06C6BDC22}"/>
</file>

<file path=customXml/itemProps2.xml><?xml version="1.0" encoding="utf-8"?>
<ds:datastoreItem xmlns:ds="http://schemas.openxmlformats.org/officeDocument/2006/customXml" ds:itemID="{29F5D771-D769-4161-822C-CFF27C88BF5E}"/>
</file>

<file path=customXml/itemProps3.xml><?xml version="1.0" encoding="utf-8"?>
<ds:datastoreItem xmlns:ds="http://schemas.openxmlformats.org/officeDocument/2006/customXml" ds:itemID="{9631B6E9-86D6-4553-861C-B01B9321839E}"/>
</file>

<file path=customXml/itemProps4.xml><?xml version="1.0" encoding="utf-8"?>
<ds:datastoreItem xmlns:ds="http://schemas.openxmlformats.org/officeDocument/2006/customXml" ds:itemID="{712FF41B-31E3-4BC0-B5EE-910FDB0DD2A3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rop Shipment Form Exhibit #41 - Link</vt:lpstr>
    </vt:vector>
  </TitlesOfParts>
  <Company>AARCORP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ozzone</dc:creator>
  <cp:lastModifiedBy>Brian Bilski</cp:lastModifiedBy>
  <cp:revision>3</cp:revision>
  <cp:lastPrinted>2018-08-01T16:53:00Z</cp:lastPrinted>
  <dcterms:created xsi:type="dcterms:W3CDTF">2023-08-09T17:01:00Z</dcterms:created>
  <dcterms:modified xsi:type="dcterms:W3CDTF">2023-08-09T1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f917b120-4b34-4c0c-a425-92d0c84ad3bf</vt:lpwstr>
  </property>
</Properties>
</file>